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ИСиТ+ПОИБ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4</w:t>
      </w:r>
      <w:r>
        <w:rPr>
          <w:rFonts w:ascii="Courier New" w:hAnsi="Courier New" w:cs="Courier New"/>
          <w:sz w:val="28"/>
          <w:szCs w:val="28"/>
        </w:rPr>
        <w:t>к</w:t>
      </w:r>
    </w:p>
    <w:p w:rsidR="00F96F54" w:rsidRDefault="00F96F54" w:rsidP="00F96F54">
      <w:pPr>
        <w:jc w:val="center"/>
        <w:rPr>
          <w:rFonts w:ascii="Courier New" w:hAnsi="Courier New" w:cs="Courier New"/>
          <w:sz w:val="28"/>
          <w:szCs w:val="28"/>
        </w:rPr>
      </w:pPr>
    </w:p>
    <w:p w:rsidR="00F96F54" w:rsidRDefault="006A6F38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Java Server Pages </w:t>
      </w:r>
    </w:p>
    <w:p w:rsidR="00F96F54" w:rsidRPr="00167FBE" w:rsidRDefault="00F96F54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</w:p>
    <w:p w:rsidR="006A6F38" w:rsidRPr="00CD576D" w:rsidRDefault="006A6F38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 w:rsidRPr="006A6F38">
        <w:rPr>
          <w:rFonts w:ascii="Courier New" w:hAnsi="Courier New" w:cs="Courier New"/>
          <w:sz w:val="28"/>
          <w:szCs w:val="28"/>
        </w:rPr>
        <w:t xml:space="preserve">серверный </w:t>
      </w:r>
      <w:r w:rsidRPr="006A6F38">
        <w:rPr>
          <w:rFonts w:ascii="Courier New" w:hAnsi="Courier New" w:cs="Courier New"/>
          <w:sz w:val="28"/>
          <w:szCs w:val="28"/>
          <w:lang w:val="en-US"/>
        </w:rPr>
        <w:t>web-</w:t>
      </w:r>
      <w:proofErr w:type="gramStart"/>
      <w:r w:rsidRPr="006A6F38">
        <w:rPr>
          <w:rFonts w:ascii="Courier New" w:hAnsi="Courier New" w:cs="Courier New"/>
          <w:sz w:val="28"/>
          <w:szCs w:val="28"/>
        </w:rPr>
        <w:t>компонент</w:t>
      </w:r>
      <w:r w:rsidRPr="006A6F3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A6F3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A6F38">
        <w:rPr>
          <w:rFonts w:ascii="Courier New" w:hAnsi="Courier New" w:cs="Courier New"/>
          <w:sz w:val="28"/>
          <w:szCs w:val="28"/>
          <w:lang w:val="en-US"/>
        </w:rPr>
        <w:t>JavaEE</w:t>
      </w:r>
      <w:proofErr w:type="spellEnd"/>
      <w:proofErr w:type="gramEnd"/>
      <w:r w:rsidRPr="006A6F38">
        <w:rPr>
          <w:rFonts w:ascii="Courier New" w:hAnsi="Courier New" w:cs="Courier New"/>
          <w:sz w:val="28"/>
          <w:szCs w:val="28"/>
          <w:lang w:val="en-US"/>
        </w:rPr>
        <w:t>-</w:t>
      </w:r>
      <w:r w:rsidRPr="006A6F38">
        <w:rPr>
          <w:rFonts w:ascii="Courier New" w:hAnsi="Courier New" w:cs="Courier New"/>
          <w:sz w:val="28"/>
          <w:szCs w:val="28"/>
        </w:rPr>
        <w:t>приложение,</w:t>
      </w:r>
      <w:r w:rsidRPr="006A6F38">
        <w:rPr>
          <w:rFonts w:ascii="Courier New" w:hAnsi="Courier New" w:cs="Courier New"/>
          <w:sz w:val="28"/>
          <w:szCs w:val="28"/>
        </w:rPr>
        <w:t xml:space="preserve"> предназначенный для обработки запроса, </w:t>
      </w:r>
      <w:r w:rsidRPr="006A6F38">
        <w:rPr>
          <w:rFonts w:ascii="Courier New" w:hAnsi="Courier New" w:cs="Courier New"/>
          <w:sz w:val="28"/>
          <w:szCs w:val="28"/>
        </w:rPr>
        <w:t>формирования и отправки ответа.</w:t>
      </w:r>
      <w:r w:rsidRPr="006A6F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D576D" w:rsidRPr="00CD576D" w:rsidRDefault="00CD576D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 с расширение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ый может </w:t>
      </w:r>
      <w:proofErr w:type="gramStart"/>
      <w:r>
        <w:rPr>
          <w:rFonts w:ascii="Courier New" w:hAnsi="Courier New" w:cs="Courier New"/>
          <w:sz w:val="28"/>
          <w:szCs w:val="28"/>
        </w:rPr>
        <w:t>содержать  элемент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страницы (</w:t>
      </w:r>
      <w:r>
        <w:rPr>
          <w:rFonts w:ascii="Courier New" w:hAnsi="Courier New" w:cs="Courier New"/>
          <w:sz w:val="28"/>
          <w:szCs w:val="28"/>
          <w:lang w:val="en-US"/>
        </w:rPr>
        <w:t>HTML, JS, CSS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JSP-</w:t>
      </w:r>
      <w:r>
        <w:rPr>
          <w:rFonts w:ascii="Courier New" w:hAnsi="Courier New" w:cs="Courier New"/>
          <w:sz w:val="28"/>
          <w:szCs w:val="28"/>
        </w:rPr>
        <w:t>элементы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ирективы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явления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выражения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криплеты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ействия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="000010B6">
        <w:rPr>
          <w:rFonts w:ascii="Courier New" w:hAnsi="Courier New" w:cs="Courier New"/>
          <w:sz w:val="28"/>
          <w:szCs w:val="28"/>
        </w:rPr>
        <w:t xml:space="preserve"> В простейшем случае </w:t>
      </w:r>
      <w:r w:rsidR="000010B6">
        <w:rPr>
          <w:rFonts w:ascii="Courier New" w:hAnsi="Courier New" w:cs="Courier New"/>
          <w:sz w:val="28"/>
          <w:szCs w:val="28"/>
          <w:lang w:val="en-US"/>
        </w:rPr>
        <w:t>JSP</w:t>
      </w:r>
      <w:r w:rsidR="000010B6">
        <w:rPr>
          <w:rFonts w:ascii="Courier New" w:hAnsi="Courier New" w:cs="Courier New"/>
          <w:sz w:val="28"/>
          <w:szCs w:val="28"/>
        </w:rPr>
        <w:t xml:space="preserve">-страница </w:t>
      </w:r>
      <w:r w:rsidR="000010B6">
        <w:rPr>
          <w:rFonts w:ascii="Courier New" w:hAnsi="Courier New" w:cs="Courier New"/>
          <w:sz w:val="28"/>
          <w:szCs w:val="28"/>
          <w:lang w:val="en-US"/>
        </w:rPr>
        <w:t>html-</w:t>
      </w:r>
      <w:r w:rsidR="000010B6">
        <w:rPr>
          <w:rFonts w:ascii="Courier New" w:hAnsi="Courier New" w:cs="Courier New"/>
          <w:sz w:val="28"/>
          <w:szCs w:val="28"/>
        </w:rPr>
        <w:t xml:space="preserve">страница с директивой </w:t>
      </w:r>
      <w:r w:rsidR="000010B6">
        <w:rPr>
          <w:rFonts w:ascii="Courier New" w:hAnsi="Courier New" w:cs="Courier New"/>
          <w:sz w:val="28"/>
          <w:szCs w:val="28"/>
          <w:lang w:val="en-US"/>
        </w:rPr>
        <w:t>Page (</w:t>
      </w:r>
      <w:r w:rsidR="000010B6">
        <w:rPr>
          <w:rFonts w:ascii="Courier New" w:hAnsi="Courier New" w:cs="Courier New"/>
          <w:sz w:val="28"/>
          <w:szCs w:val="28"/>
        </w:rPr>
        <w:t>первая строка</w:t>
      </w:r>
      <w:r w:rsidR="000010B6">
        <w:rPr>
          <w:rFonts w:ascii="Courier New" w:hAnsi="Courier New" w:cs="Courier New"/>
          <w:sz w:val="28"/>
          <w:szCs w:val="28"/>
          <w:lang w:val="en-US"/>
        </w:rPr>
        <w:t>)</w:t>
      </w:r>
      <w:r w:rsidR="000010B6">
        <w:rPr>
          <w:rFonts w:ascii="Courier New" w:hAnsi="Courier New" w:cs="Courier New"/>
          <w:sz w:val="28"/>
          <w:szCs w:val="28"/>
        </w:rPr>
        <w:t xml:space="preserve"> </w:t>
      </w:r>
      <w:r w:rsidR="000010B6">
        <w:rPr>
          <w:rFonts w:ascii="Courier New" w:hAnsi="Courier New" w:cs="Courier New"/>
          <w:sz w:val="28"/>
          <w:szCs w:val="28"/>
          <w:lang w:val="en-US"/>
        </w:rPr>
        <w:t>b</w:t>
      </w:r>
      <w:r w:rsidR="000010B6">
        <w:rPr>
          <w:rFonts w:ascii="Courier New" w:hAnsi="Courier New" w:cs="Courier New"/>
          <w:sz w:val="28"/>
          <w:szCs w:val="28"/>
        </w:rPr>
        <w:t xml:space="preserve"> расширением </w:t>
      </w:r>
      <w:proofErr w:type="spellStart"/>
      <w:r w:rsidR="000010B6"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="000010B6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010B6">
        <w:rPr>
          <w:rFonts w:ascii="Courier New" w:hAnsi="Courier New" w:cs="Courier New"/>
          <w:sz w:val="28"/>
          <w:szCs w:val="28"/>
        </w:rPr>
        <w:t>содержит только статическую часть</w:t>
      </w:r>
      <w:r w:rsidR="000010B6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0D6E2B" w:rsidRPr="000D6E2B" w:rsidRDefault="000D6E2B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первом запросе преобразуется в </w:t>
      </w:r>
      <w:r>
        <w:rPr>
          <w:rFonts w:ascii="Courier New" w:hAnsi="Courier New" w:cs="Courier New"/>
          <w:sz w:val="28"/>
          <w:szCs w:val="28"/>
          <w:lang w:val="en-US"/>
        </w:rPr>
        <w:t>servlet (</w:t>
      </w:r>
      <w:r>
        <w:rPr>
          <w:rFonts w:ascii="Courier New" w:hAnsi="Courier New" w:cs="Courier New"/>
          <w:sz w:val="28"/>
          <w:szCs w:val="28"/>
        </w:rPr>
        <w:t>выполняется динамическая компиляция сформированного код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при последующих запросах вызывается сформированный </w:t>
      </w:r>
      <w:r>
        <w:rPr>
          <w:rFonts w:ascii="Courier New" w:hAnsi="Courier New" w:cs="Courier New"/>
          <w:sz w:val="28"/>
          <w:szCs w:val="28"/>
          <w:lang w:val="en-US"/>
        </w:rPr>
        <w:t>servlet.</w:t>
      </w:r>
      <w:r w:rsidR="00CD576D">
        <w:rPr>
          <w:rFonts w:ascii="Courier New" w:hAnsi="Courier New" w:cs="Courier New"/>
          <w:sz w:val="28"/>
          <w:szCs w:val="28"/>
        </w:rPr>
        <w:t xml:space="preserve"> </w:t>
      </w:r>
    </w:p>
    <w:p w:rsidR="00CD576D" w:rsidRDefault="000D6E2B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меняется, если в формируемой </w:t>
      </w:r>
      <w:r>
        <w:rPr>
          <w:rFonts w:ascii="Courier New" w:hAnsi="Courier New" w:cs="Courier New"/>
          <w:sz w:val="28"/>
          <w:szCs w:val="28"/>
          <w:lang w:val="en-US"/>
        </w:rPr>
        <w:t>html-</w:t>
      </w:r>
      <w:r>
        <w:rPr>
          <w:rFonts w:ascii="Courier New" w:hAnsi="Courier New" w:cs="Courier New"/>
          <w:sz w:val="28"/>
          <w:szCs w:val="28"/>
        </w:rPr>
        <w:t>разметке ответа преобладает статическая часть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не генерируемая динамически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  </w:t>
      </w:r>
      <w:r w:rsidR="00CD576D">
        <w:rPr>
          <w:rFonts w:ascii="Courier New" w:hAnsi="Courier New" w:cs="Courier New"/>
          <w:sz w:val="28"/>
          <w:szCs w:val="28"/>
        </w:rPr>
        <w:t xml:space="preserve">  </w:t>
      </w:r>
      <w:r w:rsidR="00CD576D" w:rsidRPr="006A6F3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CD576D" w:rsidRPr="00323909" w:rsidRDefault="00323909" w:rsidP="0032390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>
        <w:rPr>
          <w:rFonts w:ascii="Courier New" w:hAnsi="Courier New" w:cs="Courier New"/>
          <w:sz w:val="28"/>
          <w:szCs w:val="28"/>
        </w:rPr>
        <w:t>спецификации</w:t>
      </w:r>
    </w:p>
    <w:p w:rsidR="006A6F38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5276" cy="3512820"/>
            <wp:effectExtent l="19050" t="19050" r="1778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0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745" cy="35186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76D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76D" w:rsidRDefault="00323909" w:rsidP="00CD576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30008" cy="3219900"/>
            <wp:effectExtent l="19050" t="19050" r="1841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219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76D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32390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 w:rsidRPr="00323909">
        <w:rPr>
          <w:rFonts w:ascii="Courier New" w:hAnsi="Courier New" w:cs="Courier New"/>
          <w:sz w:val="28"/>
          <w:szCs w:val="28"/>
        </w:rPr>
        <w:t>схема работ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23909" w:rsidRDefault="000010B6" w:rsidP="0032390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8980" w:dyaOrig="8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95.4pt" o:ole="">
            <v:imagedata r:id="rId11" o:title=""/>
          </v:shape>
          <o:OLEObject Type="Embed" ProgID="Visio.Drawing.11" ShapeID="_x0000_i1025" DrawAspect="Content" ObjectID="_1584141888" r:id="rId12"/>
        </w:object>
      </w:r>
    </w:p>
    <w:p w:rsidR="00323909" w:rsidRDefault="00323909" w:rsidP="003239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Pr="00323909" w:rsidRDefault="00323909" w:rsidP="003239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740B" w:rsidRPr="008F740B" w:rsidRDefault="008F740B" w:rsidP="008F740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>
        <w:rPr>
          <w:rFonts w:ascii="Courier New" w:hAnsi="Courier New" w:cs="Courier New"/>
          <w:sz w:val="28"/>
          <w:szCs w:val="28"/>
        </w:rPr>
        <w:t xml:space="preserve">простейший пример </w:t>
      </w:r>
    </w:p>
    <w:p w:rsidR="008F740B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31F1E16" wp14:editId="1BD1FC06">
            <wp:extent cx="5940425" cy="1381125"/>
            <wp:effectExtent l="19050" t="19050" r="2222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500120"/>
            <wp:effectExtent l="19050" t="19050" r="22225" b="241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740F71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272540"/>
            <wp:effectExtent l="19050" t="19050" r="26670" b="2286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6159" cy="12768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740F71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8840" cy="1181100"/>
            <wp:effectExtent l="19050" t="19050" r="2286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4080" cy="11880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40B" w:rsidRDefault="008F740B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740B" w:rsidRPr="008F740B" w:rsidRDefault="008F740B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8F740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33C50" w:rsidRPr="00A33C50" w:rsidRDefault="00A45DDA" w:rsidP="00A45D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JSP: </w:t>
      </w:r>
      <w:r w:rsidR="00A33C50">
        <w:rPr>
          <w:rFonts w:ascii="Courier New" w:hAnsi="Courier New" w:cs="Courier New"/>
          <w:sz w:val="28"/>
          <w:szCs w:val="28"/>
        </w:rPr>
        <w:t xml:space="preserve">простейший пример: директивы, объявления, скриплеты, выражения  </w:t>
      </w:r>
    </w:p>
    <w:p w:rsidR="00A45DDA" w:rsidRPr="00A33C50" w:rsidRDefault="00A33C50" w:rsidP="00A33C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936490"/>
            <wp:effectExtent l="19050" t="19050" r="22225" b="165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6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364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579E" w:rsidRDefault="00D6579E" w:rsidP="00A45DD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5DDA" w:rsidRPr="00A45DDA" w:rsidRDefault="00A45DDA" w:rsidP="00A45DD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323909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3E60" w:rsidRDefault="00E03E60" w:rsidP="006036A8">
      <w:pPr>
        <w:spacing w:line="240" w:lineRule="auto"/>
      </w:pPr>
      <w:r>
        <w:separator/>
      </w:r>
    </w:p>
  </w:endnote>
  <w:endnote w:type="continuationSeparator" w:id="0">
    <w:p w:rsidR="00E03E60" w:rsidRDefault="00E03E60" w:rsidP="006036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35029147"/>
      <w:docPartObj>
        <w:docPartGallery w:val="Page Numbers (Bottom of Page)"/>
        <w:docPartUnique/>
      </w:docPartObj>
    </w:sdtPr>
    <w:sdtEndPr/>
    <w:sdtContent>
      <w:p w:rsidR="006036A8" w:rsidRDefault="006036A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3C50">
          <w:rPr>
            <w:noProof/>
          </w:rPr>
          <w:t>1</w:t>
        </w:r>
        <w:r>
          <w:fldChar w:fldCharType="end"/>
        </w:r>
      </w:p>
    </w:sdtContent>
  </w:sdt>
  <w:p w:rsidR="006036A8" w:rsidRDefault="006036A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3E60" w:rsidRDefault="00E03E60" w:rsidP="006036A8">
      <w:pPr>
        <w:spacing w:line="240" w:lineRule="auto"/>
      </w:pPr>
      <w:r>
        <w:separator/>
      </w:r>
    </w:p>
  </w:footnote>
  <w:footnote w:type="continuationSeparator" w:id="0">
    <w:p w:rsidR="00E03E60" w:rsidRDefault="00E03E60" w:rsidP="006036A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F96D57"/>
    <w:multiLevelType w:val="hybridMultilevel"/>
    <w:tmpl w:val="D0B0B06E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1B7D"/>
    <w:rsid w:val="000010B6"/>
    <w:rsid w:val="00021002"/>
    <w:rsid w:val="00053626"/>
    <w:rsid w:val="0005794C"/>
    <w:rsid w:val="00060903"/>
    <w:rsid w:val="000922EA"/>
    <w:rsid w:val="000B3859"/>
    <w:rsid w:val="000C3AD6"/>
    <w:rsid w:val="000D6E2B"/>
    <w:rsid w:val="00112092"/>
    <w:rsid w:val="001A0651"/>
    <w:rsid w:val="001B5957"/>
    <w:rsid w:val="001C775F"/>
    <w:rsid w:val="001D11C4"/>
    <w:rsid w:val="001E182A"/>
    <w:rsid w:val="0021123B"/>
    <w:rsid w:val="00225FBB"/>
    <w:rsid w:val="00242581"/>
    <w:rsid w:val="002649B8"/>
    <w:rsid w:val="0028544A"/>
    <w:rsid w:val="0029533A"/>
    <w:rsid w:val="002D28A7"/>
    <w:rsid w:val="002F1B49"/>
    <w:rsid w:val="00310E7E"/>
    <w:rsid w:val="00323909"/>
    <w:rsid w:val="00346DF0"/>
    <w:rsid w:val="0035183A"/>
    <w:rsid w:val="003A54F6"/>
    <w:rsid w:val="003B2313"/>
    <w:rsid w:val="003C2D33"/>
    <w:rsid w:val="003F277B"/>
    <w:rsid w:val="0042229D"/>
    <w:rsid w:val="00426DA6"/>
    <w:rsid w:val="00427EDE"/>
    <w:rsid w:val="004313DD"/>
    <w:rsid w:val="00452AE2"/>
    <w:rsid w:val="00495626"/>
    <w:rsid w:val="004A2531"/>
    <w:rsid w:val="004B1030"/>
    <w:rsid w:val="004D38C7"/>
    <w:rsid w:val="004F2BD1"/>
    <w:rsid w:val="005417E9"/>
    <w:rsid w:val="0054308D"/>
    <w:rsid w:val="00550FFE"/>
    <w:rsid w:val="00551609"/>
    <w:rsid w:val="005E49D9"/>
    <w:rsid w:val="005F52CF"/>
    <w:rsid w:val="006036A8"/>
    <w:rsid w:val="00620349"/>
    <w:rsid w:val="006415D6"/>
    <w:rsid w:val="006636E6"/>
    <w:rsid w:val="00685C85"/>
    <w:rsid w:val="006A3FE4"/>
    <w:rsid w:val="006A6F38"/>
    <w:rsid w:val="006C5420"/>
    <w:rsid w:val="00723B16"/>
    <w:rsid w:val="00740F71"/>
    <w:rsid w:val="00741115"/>
    <w:rsid w:val="0078424F"/>
    <w:rsid w:val="007B151E"/>
    <w:rsid w:val="007C5FDA"/>
    <w:rsid w:val="007E1BD3"/>
    <w:rsid w:val="00801B7D"/>
    <w:rsid w:val="00813485"/>
    <w:rsid w:val="00815724"/>
    <w:rsid w:val="0083030E"/>
    <w:rsid w:val="00850A28"/>
    <w:rsid w:val="00872C1D"/>
    <w:rsid w:val="00892B8D"/>
    <w:rsid w:val="008C4968"/>
    <w:rsid w:val="008C6862"/>
    <w:rsid w:val="008F740B"/>
    <w:rsid w:val="0092780C"/>
    <w:rsid w:val="009501E7"/>
    <w:rsid w:val="0095139F"/>
    <w:rsid w:val="00997564"/>
    <w:rsid w:val="009F5239"/>
    <w:rsid w:val="00A33C50"/>
    <w:rsid w:val="00A45DDA"/>
    <w:rsid w:val="00B13C28"/>
    <w:rsid w:val="00B13DD2"/>
    <w:rsid w:val="00B1412F"/>
    <w:rsid w:val="00B63FEB"/>
    <w:rsid w:val="00B85C98"/>
    <w:rsid w:val="00BB3874"/>
    <w:rsid w:val="00BB61BF"/>
    <w:rsid w:val="00BC6B60"/>
    <w:rsid w:val="00CD1355"/>
    <w:rsid w:val="00CD576D"/>
    <w:rsid w:val="00D45C40"/>
    <w:rsid w:val="00D6579E"/>
    <w:rsid w:val="00D83E6D"/>
    <w:rsid w:val="00D9631E"/>
    <w:rsid w:val="00DC7444"/>
    <w:rsid w:val="00DD25AD"/>
    <w:rsid w:val="00DE29D3"/>
    <w:rsid w:val="00E03E60"/>
    <w:rsid w:val="00EA2A1A"/>
    <w:rsid w:val="00EC17CF"/>
    <w:rsid w:val="00F146A9"/>
    <w:rsid w:val="00F4012F"/>
    <w:rsid w:val="00F40FC4"/>
    <w:rsid w:val="00F67A57"/>
    <w:rsid w:val="00F96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84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E6C240-4D1F-4120-8674-7A80154FF4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</TotalTime>
  <Pages>4</Pages>
  <Words>149</Words>
  <Characters>853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27</cp:revision>
  <dcterms:created xsi:type="dcterms:W3CDTF">2018-03-10T23:15:00Z</dcterms:created>
  <dcterms:modified xsi:type="dcterms:W3CDTF">2018-04-02T00:38:00Z</dcterms:modified>
</cp:coreProperties>
</file>